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4E546F" w14:textId="77777777" w:rsidR="005C70DC" w:rsidRDefault="00916273" w:rsidP="00916273">
      <w:pPr>
        <w:pStyle w:val="Title"/>
      </w:pPr>
      <w:r>
        <w:t>Hönnunar skýrsla</w:t>
      </w:r>
    </w:p>
    <w:p w14:paraId="5709E364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31654E98" w14:textId="77777777" w:rsidR="00916273" w:rsidRDefault="00916273" w:rsidP="00916273"/>
    <w:p w14:paraId="1684D9D7" w14:textId="77777777" w:rsidR="00916273" w:rsidRDefault="00916273" w:rsidP="00916273">
      <w:pPr>
        <w:jc w:val="center"/>
      </w:pPr>
    </w:p>
    <w:p w14:paraId="01A5BE90" w14:textId="77777777" w:rsidR="00916273" w:rsidRDefault="00916273" w:rsidP="00916273">
      <w:pPr>
        <w:jc w:val="center"/>
      </w:pPr>
    </w:p>
    <w:p w14:paraId="4E8C494B" w14:textId="77777777" w:rsidR="00916273" w:rsidRDefault="00916273" w:rsidP="00916273">
      <w:pPr>
        <w:jc w:val="center"/>
      </w:pPr>
    </w:p>
    <w:p w14:paraId="76E497D0" w14:textId="77777777" w:rsidR="00916273" w:rsidRDefault="00916273" w:rsidP="00916273">
      <w:pPr>
        <w:jc w:val="center"/>
      </w:pPr>
    </w:p>
    <w:p w14:paraId="3AA0FC80" w14:textId="77777777" w:rsidR="00916273" w:rsidRDefault="00916273" w:rsidP="00916273">
      <w:pPr>
        <w:jc w:val="center"/>
      </w:pPr>
    </w:p>
    <w:p w14:paraId="4D0390BE" w14:textId="77777777" w:rsidR="00916273" w:rsidRDefault="00916273" w:rsidP="00916273">
      <w:pPr>
        <w:jc w:val="center"/>
      </w:pPr>
    </w:p>
    <w:p w14:paraId="1CD4A57D" w14:textId="77777777" w:rsidR="00916273" w:rsidRDefault="00916273" w:rsidP="00916273">
      <w:pPr>
        <w:jc w:val="center"/>
      </w:pPr>
    </w:p>
    <w:p w14:paraId="24DD656F" w14:textId="77777777" w:rsidR="00916273" w:rsidRDefault="00916273" w:rsidP="00916273">
      <w:pPr>
        <w:jc w:val="center"/>
      </w:pPr>
    </w:p>
    <w:p w14:paraId="5C890F91" w14:textId="62B9444E" w:rsidR="00916273" w:rsidRDefault="00DE6C41" w:rsidP="00916273">
      <w:pPr>
        <w:jc w:val="center"/>
      </w:pPr>
      <w:r>
        <w:t>Reykjskynjari með meiru</w:t>
      </w:r>
    </w:p>
    <w:p w14:paraId="11270904" w14:textId="77777777" w:rsidR="00FD0740" w:rsidRDefault="00FD0740" w:rsidP="00916273">
      <w:pPr>
        <w:jc w:val="center"/>
      </w:pPr>
      <w:r>
        <w:rPr>
          <w:noProof/>
          <w:lang w:eastAsia="is-IS"/>
        </w:rPr>
        <w:drawing>
          <wp:inline distT="0" distB="0" distL="0" distR="0" wp14:anchorId="5B6BD6E4" wp14:editId="531FCF08">
            <wp:extent cx="3810000" cy="2667000"/>
            <wp:effectExtent l="0" t="0" r="0" b="0"/>
            <wp:docPr id="2" name="Picture 2" descr="http://frettanetid.is/wp-content/uploads/2015/11/ugla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frettanetid.is/wp-content/uploads/2015/11/ugla_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1A20A" w14:textId="77777777" w:rsidR="00916273" w:rsidRDefault="00916273" w:rsidP="00C448DA">
      <w:pPr>
        <w:jc w:val="center"/>
      </w:pPr>
      <w:r>
        <w:br w:type="page"/>
      </w:r>
    </w:p>
    <w:p w14:paraId="6B022D53" w14:textId="77777777" w:rsidR="00916273" w:rsidRDefault="00916273" w:rsidP="00916273"/>
    <w:p w14:paraId="4D91C53C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6C4860D7" w14:textId="77777777" w:rsidR="00D41438" w:rsidRDefault="00D41438" w:rsidP="00D41438">
      <w:r>
        <w:t>Hér</w:t>
      </w:r>
    </w:p>
    <w:p w14:paraId="2FB81457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F10760" w14:textId="77777777" w:rsidR="008E4E12" w:rsidRDefault="008E4E12">
          <w:pPr>
            <w:pStyle w:val="TOCHeading"/>
          </w:pPr>
          <w:r>
            <w:t>Contents</w:t>
          </w:r>
        </w:p>
        <w:p w14:paraId="10B4C97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0A62F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813FA0A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16C4ED7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3196C98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167B891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320791B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FD2BFE6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3318B226" w14:textId="77777777" w:rsidR="008E4E12" w:rsidRDefault="006248F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5771C3E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55835874" w14:textId="77777777" w:rsidR="008E4E12" w:rsidRPr="00D41438" w:rsidRDefault="008E4E12" w:rsidP="00D41438"/>
    <w:p w14:paraId="2AE5437E" w14:textId="77777777" w:rsidR="005E250A" w:rsidRPr="00916273" w:rsidRDefault="005E250A" w:rsidP="005E250A">
      <w:pPr>
        <w:ind w:left="720"/>
      </w:pPr>
    </w:p>
    <w:p w14:paraId="385AFB16" w14:textId="77777777" w:rsidR="00D41438" w:rsidRDefault="00D41438" w:rsidP="00916273"/>
    <w:p w14:paraId="155F4B51" w14:textId="77777777" w:rsidR="00D41438" w:rsidRDefault="00D41438" w:rsidP="00D41438">
      <w:r>
        <w:br w:type="page"/>
      </w:r>
    </w:p>
    <w:p w14:paraId="03D9317B" w14:textId="77777777"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14:paraId="3E4BE100" w14:textId="77777777" w:rsidR="00E2687E" w:rsidRPr="00E2687E" w:rsidRDefault="00E2687E" w:rsidP="00E2687E">
      <w:r>
        <w:t>Gildir 10% (verklýsing)</w:t>
      </w:r>
    </w:p>
    <w:p w14:paraId="00038203" w14:textId="77777777" w:rsidR="00EE6907" w:rsidRDefault="00EE6907" w:rsidP="00EE6907">
      <w:r>
        <w:t>Niðurstaða hugflæðifundar hjá hópnum hér og rökstuðningur fyrir valinu.</w:t>
      </w:r>
    </w:p>
    <w:p w14:paraId="219F6BBB" w14:textId="77777777" w:rsidR="00D41438" w:rsidRDefault="00D41438" w:rsidP="00EE6907">
      <w:r>
        <w:t>Gerið greinagóða lýsingu á verkef</w:t>
      </w:r>
      <w:r w:rsidR="004525DD">
        <w:t>ni og mynd af þraut sem vélmennið á að leysa</w:t>
      </w:r>
      <w:r w:rsidR="00EE6907">
        <w:t xml:space="preserve">.  </w:t>
      </w:r>
    </w:p>
    <w:p w14:paraId="7BF4B913" w14:textId="77777777" w:rsidR="007D476F" w:rsidRDefault="007D476F" w:rsidP="00EE6907"/>
    <w:p w14:paraId="766D1B40" w14:textId="77777777" w:rsidR="007D476F" w:rsidRDefault="001C0D38" w:rsidP="00EE6907">
      <w:r>
        <w:rPr>
          <w:rStyle w:val="CommentReference"/>
        </w:rPr>
        <w:commentReference w:id="2"/>
      </w:r>
    </w:p>
    <w:p w14:paraId="52BB6CE5" w14:textId="77777777" w:rsidR="007D476F" w:rsidRDefault="007D476F" w:rsidP="00EE6907"/>
    <w:p w14:paraId="7B4D76C3" w14:textId="3E1B9CDA" w:rsidR="00185330" w:rsidRDefault="00185330" w:rsidP="00EE6907">
      <w:r>
        <w:t>Við ætlum að setja tækið undir eld og vona að það skynja</w:t>
      </w:r>
      <w:r w:rsidR="00422D02">
        <w:t>r</w:t>
      </w:r>
      <w:r>
        <w:t xml:space="preserve"> hitabreytinguna og byrji að pípa.</w:t>
      </w:r>
    </w:p>
    <w:p w14:paraId="5805321C" w14:textId="5A6048E4" w:rsidR="00CB13AF" w:rsidRDefault="00CB13AF" w:rsidP="00EE6907"/>
    <w:p w14:paraId="65D2146B" w14:textId="77777777" w:rsidR="00D41438" w:rsidRDefault="00D41438" w:rsidP="00D41438">
      <w:r>
        <w:br w:type="page"/>
      </w:r>
    </w:p>
    <w:p w14:paraId="47663732" w14:textId="77777777" w:rsidR="00185330" w:rsidRDefault="00185330" w:rsidP="00D41438"/>
    <w:p w14:paraId="37604957" w14:textId="77777777" w:rsidR="00D41438" w:rsidRDefault="00D41438" w:rsidP="00D41438">
      <w:pPr>
        <w:pStyle w:val="Heading1"/>
      </w:pPr>
      <w:bookmarkStart w:id="3" w:name="_Toc408820669"/>
      <w:r>
        <w:t>Vélbúnaður</w:t>
      </w:r>
      <w:bookmarkEnd w:id="3"/>
    </w:p>
    <w:p w14:paraId="03EA4FB9" w14:textId="77777777"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14:paraId="4F0119C3" w14:textId="77777777" w:rsidR="00EE6907" w:rsidRPr="00D41438" w:rsidRDefault="00EE6907" w:rsidP="00D41438">
      <w:pPr>
        <w:rPr>
          <w:sz w:val="14"/>
        </w:rPr>
      </w:pPr>
      <w:r>
        <w:t>Lýsing á hugbúnaði sem notaður var í þróunarferlinu dæmi GIT, VISIO , RobotC for VEX og C forritunarmálið  eða Ardino for C.</w:t>
      </w:r>
    </w:p>
    <w:p w14:paraId="78463876" w14:textId="77777777" w:rsidR="00D41438" w:rsidRDefault="00D41438" w:rsidP="00D41438"/>
    <w:p w14:paraId="38F0F2EA" w14:textId="2CE56036" w:rsidR="00D41438" w:rsidRDefault="00FD0740" w:rsidP="00D41438">
      <w:r>
        <w:t xml:space="preserve">Arduino for C, </w:t>
      </w:r>
      <w:r w:rsidR="00217F4C">
        <w:t xml:space="preserve">DHT22 </w:t>
      </w:r>
      <w:r w:rsidR="00185330">
        <w:t xml:space="preserve">Hita </w:t>
      </w:r>
      <w:r w:rsidR="00217F4C">
        <w:t xml:space="preserve">og raka </w:t>
      </w:r>
      <w:r w:rsidR="00185330">
        <w:t>sensor</w:t>
      </w:r>
      <w:r w:rsidR="00217F4C">
        <w:t xml:space="preserve"> (Digital)</w:t>
      </w:r>
      <w:r w:rsidR="00185330">
        <w:t xml:space="preserve">, </w:t>
      </w:r>
      <w:r w:rsidR="007D476F">
        <w:t xml:space="preserve"> </w:t>
      </w:r>
      <w:r w:rsidR="00217F4C">
        <w:t xml:space="preserve">MQ-7 </w:t>
      </w:r>
      <w:r w:rsidR="007D476F">
        <w:t>CO sensor</w:t>
      </w:r>
      <w:r w:rsidR="00217F4C">
        <w:t xml:space="preserve"> (Analog)</w:t>
      </w:r>
      <w:r w:rsidR="007D476F">
        <w:t xml:space="preserve">, </w:t>
      </w:r>
      <w:r w:rsidR="00217F4C">
        <w:t xml:space="preserve">Piezo </w:t>
      </w:r>
      <w:r w:rsidR="004F092D">
        <w:t>lítill og hávær beeper.</w:t>
      </w:r>
      <w:r w:rsidR="00D41438">
        <w:br w:type="page"/>
      </w:r>
    </w:p>
    <w:p w14:paraId="0EA3D227" w14:textId="77777777"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14:paraId="3DC1DF29" w14:textId="77777777" w:rsidR="00D41438" w:rsidRDefault="00D41438" w:rsidP="00D41438">
      <w:r>
        <w:t>Gant og perthrit koma hér</w:t>
      </w:r>
    </w:p>
    <w:p w14:paraId="519AFC30" w14:textId="77777777" w:rsidR="00D41438" w:rsidRDefault="00D41438" w:rsidP="00D41438"/>
    <w:p w14:paraId="41C9A48A" w14:textId="77777777" w:rsidR="00BD72AB" w:rsidRDefault="00BD72AB" w:rsidP="00D41438">
      <w:r>
        <w:t>Dæmi um gatn rit:</w:t>
      </w:r>
    </w:p>
    <w:p w14:paraId="6FBA1992" w14:textId="77777777" w:rsidR="00E97905" w:rsidRDefault="00BD72AB" w:rsidP="00D41438">
      <w:r>
        <w:object w:dxaOrig="22785" w:dyaOrig="2378" w14:anchorId="0656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11" o:title=""/>
          </v:shape>
          <o:OLEObject Type="Embed" ProgID="Visio.Drawing.15" ShapeID="_x0000_i1025" DrawAspect="Content" ObjectID="_1540216706" r:id="rId12"/>
        </w:object>
      </w:r>
    </w:p>
    <w:p w14:paraId="3B6108B8" w14:textId="77777777" w:rsidR="00D41438" w:rsidRDefault="00D41438" w:rsidP="00D41438">
      <w:r>
        <w:br w:type="page"/>
      </w:r>
    </w:p>
    <w:p w14:paraId="7F2D381A" w14:textId="4678CA71" w:rsidR="00BD72AB" w:rsidRDefault="00D41438" w:rsidP="00AD428D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14:paraId="04CE3ACE" w14:textId="245D1AA7" w:rsidR="00BD72AB" w:rsidRDefault="00256FB9" w:rsidP="00D41438">
      <w:r>
        <w:rPr>
          <w:noProof/>
          <w:lang w:eastAsia="is-IS"/>
        </w:rPr>
        <w:drawing>
          <wp:inline distT="0" distB="0" distL="0" distR="0" wp14:anchorId="39E37CED" wp14:editId="22D4482B">
            <wp:extent cx="5731510" cy="3767455"/>
            <wp:effectExtent l="0" t="0" r="254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ibbi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6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29FF6" w14:textId="2725FFA0" w:rsidR="00D41438" w:rsidRPr="00F25D90" w:rsidRDefault="00F25D90" w:rsidP="00F25D90">
      <w:pPr>
        <w:spacing w:after="0" w:line="240" w:lineRule="auto"/>
        <w:rPr>
          <w:rFonts w:ascii="Consolas" w:hAnsi="Consolas"/>
        </w:rPr>
      </w:pPr>
      <w:r w:rsidRPr="00F25D90">
        <w:rPr>
          <w:rFonts w:ascii="Consolas" w:hAnsi="Consolas"/>
        </w:rPr>
        <w:t>Start</w:t>
      </w:r>
    </w:p>
    <w:p w14:paraId="77CC60A2" w14:textId="589ECDD9" w:rsidR="00F25D90" w:rsidRPr="00F25D90" w:rsidRDefault="00F25D90" w:rsidP="00F25D90">
      <w:pPr>
        <w:spacing w:after="0" w:line="240" w:lineRule="auto"/>
        <w:rPr>
          <w:rFonts w:ascii="Consolas" w:hAnsi="Consolas"/>
        </w:rPr>
      </w:pPr>
      <w:r w:rsidRPr="00F25D90">
        <w:rPr>
          <w:rFonts w:ascii="Consolas" w:hAnsi="Consolas"/>
        </w:rPr>
        <w:t>Initialize DHT stuff</w:t>
      </w:r>
    </w:p>
    <w:p w14:paraId="7BA6128F" w14:textId="558872A3" w:rsidR="00F25D90" w:rsidRDefault="00F25D90" w:rsidP="00F25D90">
      <w:pPr>
        <w:spacing w:after="0" w:line="240" w:lineRule="auto"/>
        <w:rPr>
          <w:rFonts w:ascii="Consolas" w:hAnsi="Consolas"/>
        </w:rPr>
      </w:pPr>
      <w:r w:rsidRPr="00F25D90">
        <w:rPr>
          <w:rFonts w:ascii="Consolas" w:hAnsi="Consolas"/>
        </w:rPr>
        <w:t xml:space="preserve">Start Beep </w:t>
      </w:r>
    </w:p>
    <w:p w14:paraId="6EA2AE5B" w14:textId="591D60B9" w:rsidR="00F25D90" w:rsidRDefault="00F25D90" w:rsidP="00F25D90">
      <w:pPr>
        <w:spacing w:after="0" w:line="240" w:lineRule="auto"/>
        <w:rPr>
          <w:rFonts w:ascii="Consolas" w:hAnsi="Consolas"/>
        </w:rPr>
      </w:pPr>
      <w:r>
        <w:rPr>
          <w:rFonts w:ascii="Consolas" w:hAnsi="Consolas"/>
        </w:rPr>
        <w:t>Loop</w:t>
      </w:r>
    </w:p>
    <w:p w14:paraId="0F7AABFF" w14:textId="5714718C" w:rsidR="00F25D90" w:rsidRPr="00F25D90" w:rsidRDefault="00F25D90" w:rsidP="00F25D90">
      <w:pPr>
        <w:spacing w:after="0" w:line="240" w:lineRule="auto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712C3CAC" w14:textId="3E3EB3BB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If ( hiti &gt; ofhátt  )</w:t>
      </w:r>
      <w:r w:rsidR="00AD428D">
        <w:rPr>
          <w:rFonts w:ascii="Consolas" w:hAnsi="Consolas"/>
        </w:rPr>
        <w:t xml:space="preserve"> </w:t>
      </w:r>
      <w:r w:rsidRPr="00F25D90">
        <w:rPr>
          <w:rFonts w:ascii="Consolas" w:hAnsi="Consolas"/>
        </w:rPr>
        <w:t>{</w:t>
      </w:r>
    </w:p>
    <w:p w14:paraId="03C5704E" w14:textId="2A75863E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ab/>
      </w:r>
      <w:r w:rsidR="004F092D">
        <w:rPr>
          <w:rFonts w:ascii="Consolas" w:hAnsi="Consolas"/>
        </w:rPr>
        <w:t>Beep();</w:t>
      </w:r>
    </w:p>
    <w:p w14:paraId="384343E9" w14:textId="43BA400A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}</w:t>
      </w:r>
    </w:p>
    <w:p w14:paraId="2CC77383" w14:textId="64F42E07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If (co &gt;  ofhátt2 ) {</w:t>
      </w:r>
    </w:p>
    <w:p w14:paraId="7BA6DEE8" w14:textId="79ABD26F" w:rsidR="00F25D90" w:rsidRPr="00F25D90" w:rsidRDefault="004F092D" w:rsidP="00F25D90">
      <w:pPr>
        <w:spacing w:after="0" w:line="240" w:lineRule="auto"/>
        <w:ind w:left="708" w:firstLine="708"/>
        <w:rPr>
          <w:rFonts w:ascii="Consolas" w:hAnsi="Consolas"/>
        </w:rPr>
      </w:pPr>
      <w:r>
        <w:rPr>
          <w:rFonts w:ascii="Consolas" w:hAnsi="Consolas"/>
        </w:rPr>
        <w:t>Beep();</w:t>
      </w:r>
    </w:p>
    <w:p w14:paraId="4121E272" w14:textId="39CD2373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}</w:t>
      </w:r>
    </w:p>
    <w:p w14:paraId="21BB6347" w14:textId="5AFA2D46" w:rsidR="00F25D90" w:rsidRPr="00F25D90" w:rsidRDefault="00F25D90" w:rsidP="00AD428D">
      <w:pPr>
        <w:spacing w:after="0" w:line="240" w:lineRule="auto"/>
        <w:ind w:left="708" w:firstLine="708"/>
        <w:rPr>
          <w:rFonts w:ascii="Consolas" w:hAnsi="Consolas"/>
        </w:rPr>
      </w:pPr>
      <w:r w:rsidRPr="00F25D90">
        <w:rPr>
          <w:rFonts w:ascii="Consolas" w:hAnsi="Consolas"/>
        </w:rPr>
        <w:t>If (reykur == true)</w:t>
      </w:r>
      <w:r w:rsidR="00AD428D">
        <w:rPr>
          <w:rFonts w:ascii="Consolas" w:hAnsi="Consolas"/>
        </w:rPr>
        <w:t xml:space="preserve"> </w:t>
      </w:r>
      <w:r w:rsidRPr="00F25D90">
        <w:rPr>
          <w:rFonts w:ascii="Consolas" w:hAnsi="Consolas"/>
        </w:rPr>
        <w:t>{</w:t>
      </w:r>
    </w:p>
    <w:p w14:paraId="1AA7FF42" w14:textId="29E9DBAA" w:rsidR="00F25D90" w:rsidRPr="00F25D90" w:rsidRDefault="004513D2" w:rsidP="00F25D90">
      <w:pPr>
        <w:spacing w:after="0" w:line="240" w:lineRule="auto"/>
        <w:ind w:left="708" w:firstLine="708"/>
        <w:rPr>
          <w:rFonts w:ascii="Consolas" w:hAnsi="Consolas"/>
        </w:rPr>
      </w:pPr>
      <w:r>
        <w:rPr>
          <w:rFonts w:ascii="Consolas" w:hAnsi="Consolas"/>
        </w:rPr>
        <w:t>Beep();</w:t>
      </w:r>
    </w:p>
    <w:p w14:paraId="69D21F56" w14:textId="6EB128A7" w:rsidR="00F25D90" w:rsidRP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}</w:t>
      </w:r>
    </w:p>
    <w:p w14:paraId="58B89030" w14:textId="27F684BF" w:rsid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 xml:space="preserve">If (rakastig == </w:t>
      </w:r>
      <w:r w:rsidR="00E22166">
        <w:rPr>
          <w:rFonts w:ascii="Consolas" w:hAnsi="Consolas"/>
        </w:rPr>
        <w:t>70 prosent</w:t>
      </w:r>
      <w:r w:rsidRPr="00F25D90">
        <w:rPr>
          <w:rFonts w:ascii="Consolas" w:hAnsi="Consolas"/>
        </w:rPr>
        <w:t>)</w:t>
      </w:r>
      <w:r w:rsidR="00AD428D">
        <w:rPr>
          <w:rFonts w:ascii="Consolas" w:hAnsi="Consolas"/>
        </w:rPr>
        <w:t xml:space="preserve"> </w:t>
      </w:r>
      <w:r w:rsidRPr="00F25D90">
        <w:rPr>
          <w:rFonts w:ascii="Consolas" w:hAnsi="Consolas"/>
        </w:rPr>
        <w:t>{</w:t>
      </w:r>
    </w:p>
    <w:p w14:paraId="4455DA3B" w14:textId="0D3DD701" w:rsidR="00F25D90" w:rsidRDefault="009647BB" w:rsidP="00F25D90">
      <w:pPr>
        <w:spacing w:after="0" w:line="240" w:lineRule="auto"/>
        <w:ind w:left="708" w:firstLine="708"/>
        <w:rPr>
          <w:rFonts w:ascii="Consolas" w:hAnsi="Consolas"/>
        </w:rPr>
      </w:pPr>
      <w:r>
        <w:rPr>
          <w:rFonts w:ascii="Consolas" w:hAnsi="Consolas"/>
        </w:rPr>
        <w:t>Titanic_theme_</w:t>
      </w:r>
      <w:r w:rsidR="00F25D90" w:rsidRPr="00F25D90">
        <w:rPr>
          <w:rFonts w:ascii="Consolas" w:hAnsi="Consolas"/>
        </w:rPr>
        <w:t>song</w:t>
      </w:r>
      <w:r>
        <w:rPr>
          <w:rFonts w:ascii="Consolas" w:hAnsi="Consolas"/>
        </w:rPr>
        <w:t>();</w:t>
      </w:r>
    </w:p>
    <w:p w14:paraId="4D9C6A6C" w14:textId="0E2BE0A5" w:rsidR="00F25D90" w:rsidRDefault="00F25D90" w:rsidP="00F25D90">
      <w:pPr>
        <w:spacing w:after="0" w:line="240" w:lineRule="auto"/>
        <w:ind w:left="708"/>
        <w:rPr>
          <w:rFonts w:ascii="Consolas" w:hAnsi="Consolas"/>
        </w:rPr>
      </w:pPr>
      <w:r w:rsidRPr="00F25D90">
        <w:rPr>
          <w:rFonts w:ascii="Consolas" w:hAnsi="Consolas"/>
        </w:rPr>
        <w:t>}</w:t>
      </w:r>
    </w:p>
    <w:p w14:paraId="775A5F6F" w14:textId="2E3E4913" w:rsidR="00F25D90" w:rsidRDefault="00F25D90" w:rsidP="00F25D90">
      <w:pPr>
        <w:spacing w:after="0" w:line="240" w:lineRule="auto"/>
        <w:rPr>
          <w:rFonts w:ascii="Consolas" w:hAnsi="Consolas"/>
        </w:rPr>
      </w:pPr>
      <w:r>
        <w:rPr>
          <w:rFonts w:ascii="Consolas" w:hAnsi="Consolas"/>
        </w:rPr>
        <w:t>}</w:t>
      </w:r>
    </w:p>
    <w:p w14:paraId="26862443" w14:textId="0F416605" w:rsidR="00F25D90" w:rsidRPr="00F25D90" w:rsidRDefault="00F25D90" w:rsidP="00F25D90">
      <w:pPr>
        <w:spacing w:after="0" w:line="240" w:lineRule="auto"/>
        <w:rPr>
          <w:rFonts w:ascii="Consolas" w:hAnsi="Consolas"/>
        </w:rPr>
      </w:pPr>
      <w:r>
        <w:rPr>
          <w:rFonts w:ascii="Consolas" w:hAnsi="Consolas"/>
        </w:rPr>
        <w:t>End loop</w:t>
      </w:r>
    </w:p>
    <w:p w14:paraId="5B00691B" w14:textId="77777777" w:rsidR="00F25D90" w:rsidRDefault="00F25D90" w:rsidP="00D41438"/>
    <w:p w14:paraId="3DAFAA3C" w14:textId="5D9FEAD2" w:rsidR="00D41438" w:rsidRDefault="00D41438" w:rsidP="00D41438">
      <w:r>
        <w:br w:type="page"/>
      </w:r>
      <w:r w:rsidR="00F25D90">
        <w:lastRenderedPageBreak/>
        <w:t xml:space="preserve"> </w:t>
      </w:r>
    </w:p>
    <w:p w14:paraId="1722A208" w14:textId="77777777" w:rsidR="0069671E" w:rsidRDefault="0069671E" w:rsidP="00D41438">
      <w:pPr>
        <w:pStyle w:val="Heading1"/>
      </w:pPr>
      <w:bookmarkStart w:id="6" w:name="_Toc408820672"/>
      <w:r>
        <w:t>Prófanir</w:t>
      </w:r>
      <w:bookmarkEnd w:id="6"/>
    </w:p>
    <w:p w14:paraId="26AEC567" w14:textId="77777777" w:rsidR="00C448DA" w:rsidRDefault="00C448DA" w:rsidP="0069671E">
      <w:r>
        <w:t>Gildir 20% (sýning á virkni)</w:t>
      </w:r>
    </w:p>
    <w:p w14:paraId="19D7D89C" w14:textId="77777777" w:rsidR="0069671E" w:rsidRDefault="0069671E" w:rsidP="0069671E">
      <w:r>
        <w:t>Hér setjið þið inn lýsingu á prófunum á vélmenni þ.e er hvað hann á að gera og hvernig gékk.</w:t>
      </w:r>
    </w:p>
    <w:p w14:paraId="089DAA7F" w14:textId="77777777" w:rsidR="0069671E" w:rsidRDefault="0069671E" w:rsidP="0069671E">
      <w:r>
        <w:t>Dæmi:</w:t>
      </w:r>
    </w:p>
    <w:p w14:paraId="23A28B1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14:paraId="2DBF2A6E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14:paraId="19CB8A77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14:paraId="308BBC2A" w14:textId="77777777"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14:paraId="7BBE754A" w14:textId="77777777" w:rsidR="0069671E" w:rsidRDefault="0069671E" w:rsidP="00D41438">
      <w:pPr>
        <w:pStyle w:val="Heading1"/>
      </w:pPr>
    </w:p>
    <w:p w14:paraId="54A69683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15E8F888" w14:textId="52B85796" w:rsidR="00C17533" w:rsidRDefault="00D41438" w:rsidP="00791843">
      <w:r>
        <w:t xml:space="preserve">Hér </w:t>
      </w:r>
      <w:r w:rsidR="00C17533">
        <w:t xml:space="preserve">segjum við frá verkefninu í heild t.d hvort það </w:t>
      </w:r>
      <w:r w:rsidR="002B05C3">
        <w:t>var gagnlegt , hvernig vinnan ge</w:t>
      </w:r>
      <w:r w:rsidR="00C17533">
        <w:t>kk og hvort róbotin</w:t>
      </w:r>
      <w:r w:rsidR="00217F4C">
        <w:t>n</w:t>
      </w:r>
      <w:r w:rsidR="00C17533">
        <w:t xml:space="preserve"> geti haf hagnýtt gildi.</w:t>
      </w:r>
    </w:p>
    <w:p w14:paraId="25934430" w14:textId="77777777" w:rsidR="00C17533" w:rsidRDefault="00C17533" w:rsidP="00C17533">
      <w:r>
        <w:br w:type="page"/>
      </w:r>
    </w:p>
    <w:p w14:paraId="1DABA38E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5CAE4850" w14:textId="77777777" w:rsidR="00C17533" w:rsidRDefault="00C17533" w:rsidP="00C17533">
      <w:r>
        <w:t>Hér setjum við allar myndir t.d af róbotinum, gant og pertrit (stórumyndina úr visio)</w:t>
      </w:r>
    </w:p>
    <w:p w14:paraId="25191B14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4F3084F6" w14:textId="77777777" w:rsidR="00B61A31" w:rsidRDefault="00B61A31" w:rsidP="00C17533">
      <w:r>
        <w:t>Gildir 10%</w:t>
      </w:r>
    </w:p>
    <w:p w14:paraId="1369C223" w14:textId="6BB51479" w:rsidR="0069671E" w:rsidRDefault="00EC499A" w:rsidP="00C17533">
      <w:r>
        <w:t>12.9.</w:t>
      </w:r>
    </w:p>
    <w:p w14:paraId="1CDF5A19" w14:textId="3165593D" w:rsidR="00EC499A" w:rsidRDefault="00EC499A" w:rsidP="00C17533">
      <w:r>
        <w:t>Komum hitamælinum í samband og reyndum að fá hann til að virka. Haukur skoðaði litla bípara til að setja í tækið og skoðaði leiðir</w:t>
      </w:r>
      <w:r w:rsidR="003209C5">
        <w:t xml:space="preserve"> </w:t>
      </w:r>
      <w:r w:rsidR="00A96BC1">
        <w:t xml:space="preserve">og kóða </w:t>
      </w:r>
      <w:r w:rsidR="003209C5">
        <w:t xml:space="preserve">til að fá Piezo speaker til að </w:t>
      </w:r>
      <w:r w:rsidR="00A96BC1">
        <w:t>virka</w:t>
      </w:r>
      <w:r w:rsidR="002B05C3">
        <w:t>.</w:t>
      </w:r>
    </w:p>
    <w:p w14:paraId="5B497A5A" w14:textId="29197D53" w:rsidR="0069671E" w:rsidRDefault="00422D02" w:rsidP="00C17533">
      <w:r>
        <w:t>14.9</w:t>
      </w:r>
    </w:p>
    <w:p w14:paraId="51E9A547" w14:textId="63E11A01" w:rsidR="00422D02" w:rsidRDefault="00422D02" w:rsidP="00C17533">
      <w:r>
        <w:t>Endurtengtum allt á brettinu svo það sé auðvelt að bæta við analog og digital hlutum í framtíðinni. Vippuðum bíper á brettið og fengum hann til að væla. Skipulögðum næsta tíma og negldum niður framtíðarplönum.</w:t>
      </w:r>
    </w:p>
    <w:p w14:paraId="46595919" w14:textId="7D963EAC" w:rsidR="00BF59C8" w:rsidRDefault="00BF59C8" w:rsidP="00C17533">
      <w:r>
        <w:t>19.9</w:t>
      </w:r>
    </w:p>
    <w:p w14:paraId="07EF3BE8" w14:textId="6F0A7508" w:rsidR="00BF59C8" w:rsidRDefault="00BF59C8" w:rsidP="00C17533">
      <w:r>
        <w:t xml:space="preserve">Byrjuðum á því að leika okkur í Piezo speakernum. </w:t>
      </w:r>
      <w:r w:rsidR="006A02D4">
        <w:t>Fundum og náðum í Library fyrir DHT22 sensor og include‘uðum það í verkefninu.</w:t>
      </w:r>
      <w:r w:rsidR="004F3D09">
        <w:t xml:space="preserve"> </w:t>
      </w:r>
    </w:p>
    <w:p w14:paraId="7F389383" w14:textId="5FA1F048" w:rsidR="00C72638" w:rsidRDefault="00C72638" w:rsidP="00C17533">
      <w:r>
        <w:t>21.9</w:t>
      </w:r>
    </w:p>
    <w:p w14:paraId="628BE035" w14:textId="20F837E2" w:rsidR="00C72638" w:rsidRDefault="00C72638" w:rsidP="00C17533">
      <w:r>
        <w:t>Gerðum sauðakóða og mjög gott flæðirit</w:t>
      </w:r>
    </w:p>
    <w:p w14:paraId="6D84A1C8" w14:textId="1F7525A7" w:rsidR="009D10D7" w:rsidRDefault="009D10D7" w:rsidP="00C17533">
      <w:r>
        <w:t xml:space="preserve">26.9 </w:t>
      </w:r>
    </w:p>
    <w:p w14:paraId="6C323794" w14:textId="1293DFD0" w:rsidR="009D10D7" w:rsidRDefault="009D10D7" w:rsidP="00C17533">
      <w:r>
        <w:t>Unnum i raka og hita skynjara og rey</w:t>
      </w:r>
      <w:r w:rsidR="00735A90">
        <w:t>ndum að fá hann til að virka. Ge</w:t>
      </w:r>
      <w:r>
        <w:t>kk ekki en kannski næst</w:t>
      </w:r>
    </w:p>
    <w:p w14:paraId="6F582BC8" w14:textId="33C8E17E" w:rsidR="00CB09E4" w:rsidRDefault="00CB09E4" w:rsidP="00C17533">
      <w:r>
        <w:t xml:space="preserve">5.10 </w:t>
      </w:r>
    </w:p>
    <w:p w14:paraId="3C7F6582" w14:textId="143752E7" w:rsidR="00CB09E4" w:rsidRDefault="00CB09E4" w:rsidP="00C17533">
      <w:r>
        <w:t xml:space="preserve">Geiri henti í eitt stykki lag með Muse,gef því 8/8. Haukur tengdi web server við borðið. Brainstorming fór í gang sem fór misvel í kennarann. </w:t>
      </w:r>
    </w:p>
    <w:p w14:paraId="29742C08" w14:textId="01E36767" w:rsidR="00735A90" w:rsidRDefault="00735A90" w:rsidP="00C17533">
      <w:r>
        <w:t>12.10</w:t>
      </w:r>
    </w:p>
    <w:p w14:paraId="2CE7AD08" w14:textId="0291E186" w:rsidR="0069671E" w:rsidRDefault="00735A90" w:rsidP="00C17533">
      <w:r>
        <w:t>Hitaskynjari virkar :D Haukur er meistari (hér eftir nefndur sem M). M kveikti næstum í tækinu. Ásgeir fixaði rakaskynjarann.</w:t>
      </w:r>
      <w:r w:rsidR="00692BE2">
        <w:t xml:space="preserve"> Fengum þetta til að prentast vel út í Serial Monitor, buzzerinn pípar þegar hitinn fer of hátt, rakastig fer of hátt eða þegar dew point fer of hátt.</w:t>
      </w:r>
      <w:r w:rsidR="00B93DE2">
        <w:t>+</w:t>
      </w:r>
    </w:p>
    <w:p w14:paraId="31858B00" w14:textId="75423C0A" w:rsidR="00B93DE2" w:rsidRDefault="00B93DE2" w:rsidP="00C17533">
      <w:r>
        <w:t>17.10</w:t>
      </w:r>
    </w:p>
    <w:p w14:paraId="4EE5D9AE" w14:textId="27D012B3" w:rsidR="0069671E" w:rsidRDefault="00B93DE2" w:rsidP="00C17533">
      <w:r>
        <w:t>Samei</w:t>
      </w:r>
      <w:r w:rsidR="003D1CD9">
        <w:t>nuðum tvo virkandi kóða í eitt.</w:t>
      </w:r>
      <w:r>
        <w:t xml:space="preserve"> </w:t>
      </w:r>
      <w:r w:rsidR="0032388D">
        <w:t>Fengum CO mælinn til að virka, reyndum að finna gott gildi sem pípir ekki alltaf og sem er ekki of hátt.</w:t>
      </w:r>
    </w:p>
    <w:p w14:paraId="746A35F7" w14:textId="086570D0" w:rsidR="00A35BEC" w:rsidRDefault="00A35BEC" w:rsidP="00C17533">
      <w:r>
        <w:t>24.10</w:t>
      </w:r>
    </w:p>
    <w:p w14:paraId="36A59A6E" w14:textId="664F4223" w:rsidR="00A35BEC" w:rsidRDefault="00A35BEC" w:rsidP="00C17533">
      <w:r>
        <w:t>Reyndum að koma webserver í gang, fengum LCD skjá og leituðum að library til að nota.</w:t>
      </w:r>
    </w:p>
    <w:p w14:paraId="09A91C73" w14:textId="5E4E9CE9" w:rsidR="007E4AD5" w:rsidRDefault="007E4AD5" w:rsidP="00C17533">
      <w:r>
        <w:t>26.10</w:t>
      </w:r>
    </w:p>
    <w:p w14:paraId="08E68CA9" w14:textId="040E714F" w:rsidR="007E4AD5" w:rsidRDefault="007E4AD5" w:rsidP="00C17533">
      <w:r>
        <w:t>Webserver virkar ekki, Eiríkur ætlar að reyna að skoða.</w:t>
      </w:r>
    </w:p>
    <w:p w14:paraId="391DA1BE" w14:textId="45C768ED" w:rsidR="00095431" w:rsidRDefault="00095431" w:rsidP="00C17533"/>
    <w:p w14:paraId="51730575" w14:textId="77777777" w:rsidR="00095431" w:rsidRDefault="00095431" w:rsidP="00C17533"/>
    <w:p w14:paraId="5B799D53" w14:textId="77777777" w:rsidR="00095431" w:rsidRDefault="00095431">
      <w:r>
        <w:t>31.10</w:t>
      </w:r>
    </w:p>
    <w:p w14:paraId="13D9BA01" w14:textId="31BF1F95" w:rsidR="003B7006" w:rsidRDefault="00095431">
      <w:r>
        <w:t>Geir</w:t>
      </w:r>
      <w:r w:rsidR="003B7006">
        <w:t>i</w:t>
      </w:r>
      <w:r>
        <w:t xml:space="preserve"> var í eyjum. M vann í webserver en ekkert gékk.</w:t>
      </w:r>
    </w:p>
    <w:p w14:paraId="76A89926" w14:textId="77777777" w:rsidR="003B7006" w:rsidRDefault="003B7006">
      <w:r>
        <w:t>7.11</w:t>
      </w:r>
    </w:p>
    <w:p w14:paraId="23F0DE76" w14:textId="77777777" w:rsidR="006248F3" w:rsidRDefault="003B7006">
      <w:r>
        <w:t xml:space="preserve">Web server fór í lag,komum gildum á vef. Geiri lóðaði skjá eins og champ. </w:t>
      </w:r>
      <w:r w:rsidR="00FE33B8">
        <w:t>Sensorar virkaa eins og þeir ættu</w:t>
      </w:r>
      <w:r>
        <w:t xml:space="preserve"> að virka </w:t>
      </w:r>
      <w:r w:rsidR="005B6E8D">
        <w:t>en</w:t>
      </w:r>
      <w:r>
        <w:t xml:space="preserve"> gildin á vefnum uppfærast ekki sjálfkrafa.</w:t>
      </w:r>
      <w:r w:rsidR="006C29C1">
        <w:t xml:space="preserve"> Serial Monitor virkar ekki á meðan client er opinn.</w:t>
      </w:r>
    </w:p>
    <w:p w14:paraId="1B3FA201" w14:textId="77777777" w:rsidR="006248F3" w:rsidRDefault="006248F3">
      <w:r>
        <w:t>9.11</w:t>
      </w:r>
    </w:p>
    <w:p w14:paraId="62DCD6E1" w14:textId="44F44FA7" w:rsidR="0069671E" w:rsidRDefault="006248F3">
      <w:r>
        <w:t>Pési var kosinn forseti Bandaríkjanna, Ásgeir byrjaði á að gera nýja síðu fyrir serverinn, Haukur fékk webserverinn til að endurnýja gildin.</w:t>
      </w:r>
      <w:bookmarkStart w:id="9" w:name="_GoBack"/>
      <w:bookmarkEnd w:id="9"/>
      <w:r w:rsidR="0069671E">
        <w:br w:type="page"/>
      </w:r>
    </w:p>
    <w:p w14:paraId="697FA27F" w14:textId="77777777" w:rsidR="006248F3" w:rsidRDefault="006248F3"/>
    <w:p w14:paraId="3A62303B" w14:textId="77777777" w:rsidR="00BF59C8" w:rsidRDefault="00BF59C8"/>
    <w:p w14:paraId="4D2C5A71" w14:textId="77777777" w:rsidR="0069671E" w:rsidRDefault="0069671E" w:rsidP="0069671E">
      <w:pPr>
        <w:pStyle w:val="Heading1"/>
      </w:pPr>
      <w:bookmarkStart w:id="10" w:name="_Toc408820675"/>
      <w:r>
        <w:t>Heimildir</w:t>
      </w:r>
      <w:bookmarkEnd w:id="10"/>
    </w:p>
    <w:p w14:paraId="39967FB0" w14:textId="77777777" w:rsidR="0069671E" w:rsidRDefault="0069671E" w:rsidP="0069671E">
      <w:r>
        <w:t>Hér setjum við inn krækjur á slóðir sem við nýttum okkur í verkefninu</w:t>
      </w:r>
    </w:p>
    <w:p w14:paraId="5DAD4639" w14:textId="39A9947C" w:rsidR="00791843" w:rsidRDefault="006248F3" w:rsidP="00791843">
      <w:hyperlink r:id="rId14" w:history="1">
        <w:r w:rsidR="003E33A6" w:rsidRPr="003C4662">
          <w:rPr>
            <w:rStyle w:val="Hyperlink"/>
          </w:rPr>
          <w:t>https://tkkrlab.nl/wiki/Arduino_KY-006_Small_passive_buzzer_module</w:t>
        </w:r>
      </w:hyperlink>
    </w:p>
    <w:p w14:paraId="0B4421F5" w14:textId="510D1B1B" w:rsidR="003E33A6" w:rsidRDefault="006248F3" w:rsidP="00791843">
      <w:hyperlink r:id="rId15" w:history="1">
        <w:r w:rsidR="003E33A6" w:rsidRPr="003C4662">
          <w:rPr>
            <w:rStyle w:val="Hyperlink"/>
          </w:rPr>
          <w:t>https://github.com/adafruit/DHT-sensor-library/blob/master/DHT.h</w:t>
        </w:r>
      </w:hyperlink>
    </w:p>
    <w:p w14:paraId="7ED5B58B" w14:textId="4F46C43F" w:rsidR="003E33A6" w:rsidRDefault="006248F3" w:rsidP="00791843">
      <w:hyperlink r:id="rId16" w:history="1">
        <w:r w:rsidR="00E3675E" w:rsidRPr="00B552AC">
          <w:rPr>
            <w:rStyle w:val="Hyperlink"/>
          </w:rPr>
          <w:t>http://www.ardumotive.com/how-to-use-dht-22-sensor-en.html</w:t>
        </w:r>
      </w:hyperlink>
    </w:p>
    <w:p w14:paraId="1AE527DB" w14:textId="4AAE5282" w:rsidR="00E3675E" w:rsidRDefault="00E3675E" w:rsidP="00791843">
      <w:r>
        <w:t xml:space="preserve">Dew Point calculator: </w:t>
      </w:r>
      <w:hyperlink r:id="rId17" w:history="1">
        <w:r w:rsidR="00A35BEC" w:rsidRPr="00BA20E6">
          <w:rPr>
            <w:rStyle w:val="Hyperlink"/>
          </w:rPr>
          <w:t>http://www.dpcalc.org/</w:t>
        </w:r>
      </w:hyperlink>
    </w:p>
    <w:p w14:paraId="1C315A34" w14:textId="2BA68AD5" w:rsidR="00A35BEC" w:rsidRDefault="006248F3" w:rsidP="00791843">
      <w:hyperlink r:id="rId18" w:anchor="id83" w:history="1">
        <w:r w:rsidR="00A35BEC" w:rsidRPr="00BA20E6">
          <w:rPr>
            <w:rStyle w:val="Hyperlink"/>
          </w:rPr>
          <w:t>http://arduinoliquidcrystal.readthedocs.io/en/latest/liquidcrystal.html#id83</w:t>
        </w:r>
      </w:hyperlink>
    </w:p>
    <w:p w14:paraId="196A8146" w14:textId="5F2BA119" w:rsidR="00A35BEC" w:rsidRDefault="006248F3" w:rsidP="00791843">
      <w:hyperlink r:id="rId19" w:history="1">
        <w:r w:rsidR="00A35BEC" w:rsidRPr="00BA20E6">
          <w:rPr>
            <w:rStyle w:val="Hyperlink"/>
          </w:rPr>
          <w:t>https://github.com/adafruit/Adafruit_LiquidCrystal</w:t>
        </w:r>
      </w:hyperlink>
    </w:p>
    <w:p w14:paraId="37B96824" w14:textId="77777777" w:rsidR="00A35BEC" w:rsidRPr="0069671E" w:rsidRDefault="00A35BEC" w:rsidP="00791843"/>
    <w:sectPr w:rsidR="00A35BEC" w:rsidRPr="0069671E">
      <w:headerReference w:type="default" r:id="rId20"/>
      <w:footerReference w:type="default" r:id="rId2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" w:author="Eiríkur Benediktsson" w:date="2016-09-14T15:37:00Z" w:initials="EB">
    <w:p w14:paraId="3D1FD930" w14:textId="77777777" w:rsidR="001C0D38" w:rsidRDefault="001C0D38">
      <w:pPr>
        <w:pStyle w:val="CommentText"/>
      </w:pPr>
      <w:r>
        <w:rPr>
          <w:rStyle w:val="CommentReference"/>
        </w:rPr>
        <w:annotationRef/>
      </w:r>
      <w:r>
        <w:t xml:space="preserve">Lýsingin er ekki greinagóð </w:t>
      </w:r>
      <w:r>
        <w:sym w:font="Wingdings" w:char="F04C"/>
      </w:r>
      <w:r>
        <w:t>, gerið ýtalega lýsingu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D1FD93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0EA06A" w14:textId="77777777" w:rsidR="00916273" w:rsidRDefault="00916273" w:rsidP="00916273">
      <w:pPr>
        <w:spacing w:after="0" w:line="240" w:lineRule="auto"/>
      </w:pPr>
      <w:r>
        <w:separator/>
      </w:r>
    </w:p>
  </w:endnote>
  <w:endnote w:type="continuationSeparator" w:id="0">
    <w:p w14:paraId="7B24E775" w14:textId="77777777" w:rsidR="00916273" w:rsidRDefault="00916273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7F7D1B" w14:textId="77777777" w:rsidR="00FD0740" w:rsidRDefault="00FD0740">
    <w:pPr>
      <w:pStyle w:val="Footer"/>
    </w:pPr>
  </w:p>
  <w:p w14:paraId="60EF4C53" w14:textId="77777777" w:rsidR="00916273" w:rsidRDefault="00FD0740">
    <w:pPr>
      <w:pStyle w:val="Footer"/>
    </w:pPr>
    <w:r>
      <w:t xml:space="preserve">Ásgeir Emil, Haukur Ægir      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385EC0" w14:textId="77777777" w:rsidR="00916273" w:rsidRDefault="00916273" w:rsidP="00916273">
      <w:pPr>
        <w:spacing w:after="0" w:line="240" w:lineRule="auto"/>
      </w:pPr>
      <w:r>
        <w:separator/>
      </w:r>
    </w:p>
  </w:footnote>
  <w:footnote w:type="continuationSeparator" w:id="0">
    <w:p w14:paraId="2D79B49E" w14:textId="77777777" w:rsidR="00916273" w:rsidRDefault="00916273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787528" w14:textId="77777777" w:rsidR="00916273" w:rsidRDefault="00916273">
    <w:pPr>
      <w:pStyle w:val="Header"/>
    </w:pPr>
    <w:r>
      <w:rPr>
        <w:noProof/>
        <w:lang w:eastAsia="is-IS"/>
      </w:rPr>
      <w:drawing>
        <wp:inline distT="0" distB="0" distL="0" distR="0" wp14:anchorId="64DFBE8E" wp14:editId="769E39C8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iríkur Benediktsson">
    <w15:presenceInfo w15:providerId="None" w15:userId="Eiríkur Benedikt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95431"/>
    <w:rsid w:val="000B01FB"/>
    <w:rsid w:val="00185330"/>
    <w:rsid w:val="001C0D38"/>
    <w:rsid w:val="00217F4C"/>
    <w:rsid w:val="00226CDF"/>
    <w:rsid w:val="00256FB9"/>
    <w:rsid w:val="002A027C"/>
    <w:rsid w:val="002B05C3"/>
    <w:rsid w:val="002E4005"/>
    <w:rsid w:val="003209C5"/>
    <w:rsid w:val="0032388D"/>
    <w:rsid w:val="003B7006"/>
    <w:rsid w:val="003D1CD9"/>
    <w:rsid w:val="003D3D1D"/>
    <w:rsid w:val="003E33A6"/>
    <w:rsid w:val="00422D02"/>
    <w:rsid w:val="004513D2"/>
    <w:rsid w:val="004525DD"/>
    <w:rsid w:val="004F092D"/>
    <w:rsid w:val="004F3D09"/>
    <w:rsid w:val="005B6E8D"/>
    <w:rsid w:val="005E250A"/>
    <w:rsid w:val="006248F3"/>
    <w:rsid w:val="00681D3B"/>
    <w:rsid w:val="00692BE2"/>
    <w:rsid w:val="0069671E"/>
    <w:rsid w:val="006A02D4"/>
    <w:rsid w:val="006C29C1"/>
    <w:rsid w:val="00735A90"/>
    <w:rsid w:val="00791843"/>
    <w:rsid w:val="007A4993"/>
    <w:rsid w:val="007D476F"/>
    <w:rsid w:val="007E4AD5"/>
    <w:rsid w:val="00871359"/>
    <w:rsid w:val="008E4E12"/>
    <w:rsid w:val="00916273"/>
    <w:rsid w:val="009647BB"/>
    <w:rsid w:val="009D10D7"/>
    <w:rsid w:val="00A33928"/>
    <w:rsid w:val="00A35BEC"/>
    <w:rsid w:val="00A96BC1"/>
    <w:rsid w:val="00AD428D"/>
    <w:rsid w:val="00B61A31"/>
    <w:rsid w:val="00B93DE2"/>
    <w:rsid w:val="00BD72AB"/>
    <w:rsid w:val="00BF59C8"/>
    <w:rsid w:val="00C17533"/>
    <w:rsid w:val="00C448DA"/>
    <w:rsid w:val="00C72638"/>
    <w:rsid w:val="00CB09E4"/>
    <w:rsid w:val="00CB13AF"/>
    <w:rsid w:val="00D41438"/>
    <w:rsid w:val="00DE6C41"/>
    <w:rsid w:val="00E22166"/>
    <w:rsid w:val="00E2687E"/>
    <w:rsid w:val="00E3675E"/>
    <w:rsid w:val="00E97905"/>
    <w:rsid w:val="00EC1BA2"/>
    <w:rsid w:val="00EC499A"/>
    <w:rsid w:val="00EE6907"/>
    <w:rsid w:val="00F25D90"/>
    <w:rsid w:val="00FD0740"/>
    <w:rsid w:val="00FE3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4FD351BE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C0D3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C0D3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C0D3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C0D3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C0D3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hyperlink" Target="http://arduinoliquidcrystal.readthedocs.io/en/latest/liquidcrystal.html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www.dpcalc.org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ardumotive.com/how-to-use-dht-22-sensor-en.html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github.com/adafruit/DHT-sensor-library/blob/master/DHT.h" TargetMode="External"/><Relationship Id="rId23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hyperlink" Target="https://github.com/adafruit/Adafruit_LiquidCrystal" TargetMode="Externa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hyperlink" Target="https://tkkrlab.nl/wiki/Arduino_KY-006_Small_passive_buzzer_module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D5DAB1-B5F0-4406-AD68-0A243D1834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0</Pages>
  <Words>754</Words>
  <Characters>4304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5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Ásgeir Emil Ólason</cp:lastModifiedBy>
  <cp:revision>11</cp:revision>
  <cp:lastPrinted>2015-09-11T08:47:00Z</cp:lastPrinted>
  <dcterms:created xsi:type="dcterms:W3CDTF">2016-10-17T14:46:00Z</dcterms:created>
  <dcterms:modified xsi:type="dcterms:W3CDTF">2016-11-09T17:12:00Z</dcterms:modified>
</cp:coreProperties>
</file>